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r>
        <w:drawing>
          <wp:inline distT="0" distB="0" distL="114300" distR="114300">
            <wp:extent cx="1828800" cy="5581015"/>
            <wp:effectExtent l="0" t="0" r="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55810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odel:实体类，对应数据库的表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AL：数据访问，DbContext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LL：业务逻辑，对DbContext封装一层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ice：服务代码，WCF，WebService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：服务器/服务端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ient：客户端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hird：第三方类库和代码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ocument：文档</w:t>
      </w:r>
    </w:p>
    <w:p>
      <w:pPr>
        <w:widowControl w:val="0"/>
        <w:numPr>
          <w:ilvl w:val="0"/>
          <w:numId w:val="0"/>
        </w:numPr>
        <w:tabs>
          <w:tab w:val="left" w:pos="312"/>
        </w:tabs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tabs>
          <w:tab w:val="left" w:pos="312"/>
        </w:tabs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326.25pt;width:336.7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tabs>
          <w:tab w:val="left" w:pos="312"/>
        </w:tabs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tabs>
          <w:tab w:val="left" w:pos="312"/>
        </w:tabs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解决方案文件：</w:t>
      </w:r>
    </w:p>
    <w:p>
      <w:pPr>
        <w:widowControl w:val="0"/>
        <w:numPr>
          <w:ilvl w:val="0"/>
          <w:numId w:val="2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ocation\Server\WebSite\LocationWeb.Site.sln</w:t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>:</w:t>
      </w:r>
      <w:r>
        <w:rPr>
          <w:rFonts w:hint="eastAsia"/>
          <w:lang w:val="en-US" w:eastAsia="zh-CN"/>
        </w:rPr>
        <w:tab/>
        <w:t xml:space="preserve"> BS后台管理网站</w:t>
      </w:r>
    </w:p>
    <w:p>
      <w:pPr>
        <w:widowControl w:val="0"/>
        <w:numPr>
          <w:ilvl w:val="0"/>
          <w:numId w:val="2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ocation\Server\WCFServer\Location.WCF</w:t>
      </w:r>
      <w:bookmarkStart w:id="0" w:name="_GoBack"/>
      <w:bookmarkEnd w:id="0"/>
      <w:r>
        <w:rPr>
          <w:rFonts w:hint="eastAsia"/>
          <w:lang w:val="en-US" w:eastAsia="zh-CN"/>
        </w:rPr>
        <w:t>Server.sln</w:t>
      </w:r>
      <w:r>
        <w:rPr>
          <w:rFonts w:hint="eastAsia"/>
          <w:lang w:val="en-US" w:eastAsia="zh-CN"/>
        </w:rPr>
        <w:tab/>
        <w:t>:</w:t>
      </w:r>
      <w:r>
        <w:rPr>
          <w:rFonts w:hint="eastAsia"/>
          <w:lang w:val="en-US" w:eastAsia="zh-CN"/>
        </w:rPr>
        <w:tab/>
        <w:t>WCF服务端</w:t>
      </w:r>
    </w:p>
    <w:p>
      <w:pPr>
        <w:widowControl w:val="0"/>
        <w:numPr>
          <w:ilvl w:val="0"/>
          <w:numId w:val="2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ocation\Client\Location.WCFClient.sln</w:t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>:</w:t>
      </w:r>
      <w:r>
        <w:rPr>
          <w:rFonts w:hint="eastAsia"/>
          <w:lang w:val="en-US" w:eastAsia="zh-CN"/>
        </w:rPr>
        <w:tab/>
        <w:t>WCF测试用客户端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CFC42F8"/>
    <w:multiLevelType w:val="singleLevel"/>
    <w:tmpl w:val="2CFC42F8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40E387C2"/>
    <w:multiLevelType w:val="singleLevel"/>
    <w:tmpl w:val="40E387C2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FDA6933"/>
    <w:rsid w:val="4DA57BB9"/>
    <w:rsid w:val="758073B9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6</TotalTime>
  <ScaleCrop>false</ScaleCrop>
  <LinksUpToDate>false</LinksUpToDate>
  <CharactersWithSpaces>0</CharactersWithSpaces>
  <Application>WPS Office_10.1.0.734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caiwanwei</dc:creator>
  <cp:lastModifiedBy>蔡万伟</cp:lastModifiedBy>
  <dcterms:modified xsi:type="dcterms:W3CDTF">2018-05-31T01:22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346</vt:lpwstr>
  </property>
</Properties>
</file>